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ABE847" w14:textId="77777777" w:rsidR="007D7CAF" w:rsidRPr="00666B9C" w:rsidRDefault="00666B9C" w:rsidP="00666B9C">
      <w:pPr>
        <w:jc w:val="both"/>
        <w:rPr>
          <w:sz w:val="28"/>
          <w:szCs w:val="28"/>
        </w:rPr>
      </w:pPr>
      <w:r w:rsidRPr="00666B9C">
        <w:rPr>
          <w:sz w:val="28"/>
          <w:szCs w:val="28"/>
        </w:rPr>
        <w:t xml:space="preserve">Bài 1: </w:t>
      </w:r>
      <w:r w:rsidR="00CA1EF6" w:rsidRPr="00666B9C">
        <w:rPr>
          <w:sz w:val="28"/>
          <w:szCs w:val="28"/>
        </w:rPr>
        <w:t>Thông tin về một Contact gồm có:</w:t>
      </w:r>
    </w:p>
    <w:p w14:paraId="68FA9E25" w14:textId="77777777" w:rsidR="00CA1EF6" w:rsidRPr="00666B9C" w:rsidRDefault="00CA1EF6" w:rsidP="00666B9C">
      <w:pPr>
        <w:pStyle w:val="oancuaDanhsach"/>
        <w:numPr>
          <w:ilvl w:val="0"/>
          <w:numId w:val="1"/>
        </w:numPr>
        <w:jc w:val="both"/>
        <w:rPr>
          <w:sz w:val="28"/>
          <w:szCs w:val="28"/>
        </w:rPr>
      </w:pPr>
      <w:r w:rsidRPr="00666B9C">
        <w:rPr>
          <w:sz w:val="28"/>
          <w:szCs w:val="28"/>
        </w:rPr>
        <w:t>Id: Kiểu int</w:t>
      </w:r>
    </w:p>
    <w:p w14:paraId="7191CDAD" w14:textId="77777777" w:rsidR="00CA1EF6" w:rsidRPr="00666B9C" w:rsidRDefault="00CA1EF6" w:rsidP="00666B9C">
      <w:pPr>
        <w:pStyle w:val="oancuaDanhsach"/>
        <w:numPr>
          <w:ilvl w:val="0"/>
          <w:numId w:val="1"/>
        </w:numPr>
        <w:jc w:val="both"/>
        <w:rPr>
          <w:sz w:val="28"/>
          <w:szCs w:val="28"/>
        </w:rPr>
      </w:pPr>
      <w:r w:rsidRPr="00666B9C">
        <w:rPr>
          <w:sz w:val="28"/>
          <w:szCs w:val="28"/>
        </w:rPr>
        <w:t>Name: Kiểu String</w:t>
      </w:r>
    </w:p>
    <w:p w14:paraId="018C56B2" w14:textId="77777777" w:rsidR="00CA1EF6" w:rsidRDefault="00CA1EF6" w:rsidP="00666B9C">
      <w:pPr>
        <w:pStyle w:val="oancuaDanhsach"/>
        <w:numPr>
          <w:ilvl w:val="0"/>
          <w:numId w:val="1"/>
        </w:numPr>
        <w:jc w:val="both"/>
        <w:rPr>
          <w:sz w:val="28"/>
          <w:szCs w:val="28"/>
        </w:rPr>
      </w:pPr>
      <w:r w:rsidRPr="00666B9C">
        <w:rPr>
          <w:sz w:val="28"/>
          <w:szCs w:val="28"/>
        </w:rPr>
        <w:t>PhoneNumber: Kiểu String</w:t>
      </w:r>
    </w:p>
    <w:p w14:paraId="7FE68D0D" w14:textId="77777777" w:rsidR="00E958E1" w:rsidRPr="00666B9C" w:rsidRDefault="00E958E1" w:rsidP="00666B9C">
      <w:pPr>
        <w:pStyle w:val="oancuaDanhsach"/>
        <w:numPr>
          <w:ilvl w:val="0"/>
          <w:numId w:val="1"/>
        </w:numPr>
        <w:jc w:val="both"/>
        <w:rPr>
          <w:sz w:val="28"/>
          <w:szCs w:val="28"/>
        </w:rPr>
      </w:pPr>
      <w:r>
        <w:rPr>
          <w:sz w:val="28"/>
          <w:szCs w:val="28"/>
        </w:rPr>
        <w:t>Status: Kiểu boolean (true nếu phần tử dược chọn, false nếu ngược lại)</w:t>
      </w:r>
    </w:p>
    <w:p w14:paraId="4ABE3A3D" w14:textId="77777777" w:rsidR="00CA1EF6" w:rsidRPr="00666B9C" w:rsidRDefault="00CA1EF6" w:rsidP="00666B9C">
      <w:pPr>
        <w:jc w:val="both"/>
        <w:rPr>
          <w:sz w:val="28"/>
          <w:szCs w:val="28"/>
        </w:rPr>
      </w:pPr>
      <w:r w:rsidRPr="00666B9C">
        <w:rPr>
          <w:sz w:val="28"/>
          <w:szCs w:val="28"/>
        </w:rPr>
        <w:t>1. Xây dựng giao diện hiển thị danh sách các Contact như hình vẽ, các checkbox cho phép tích để chọn các phần tử Contact</w:t>
      </w:r>
    </w:p>
    <w:p w14:paraId="7ECD079B" w14:textId="77777777" w:rsidR="00CA1EF6" w:rsidRDefault="00CA1EF6" w:rsidP="00666B9C">
      <w:pPr>
        <w:pStyle w:val="oancuaDanhsach"/>
        <w:ind w:left="0"/>
        <w:jc w:val="center"/>
      </w:pPr>
      <w:r>
        <w:rPr>
          <w:noProof/>
        </w:rPr>
        <w:drawing>
          <wp:inline distT="0" distB="0" distL="0" distR="0" wp14:anchorId="6B651398" wp14:editId="1FAD8C42">
            <wp:extent cx="2934586" cy="278785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950600" cy="2803070"/>
                    </a:xfrm>
                    <a:prstGeom prst="rect">
                      <a:avLst/>
                    </a:prstGeom>
                    <a:noFill/>
                    <a:ln>
                      <a:noFill/>
                    </a:ln>
                  </pic:spPr>
                </pic:pic>
              </a:graphicData>
            </a:graphic>
          </wp:inline>
        </w:drawing>
      </w:r>
    </w:p>
    <w:p w14:paraId="1AA9B029" w14:textId="77777777" w:rsidR="00CA1EF6" w:rsidRPr="00666B9C" w:rsidRDefault="00CA1EF6" w:rsidP="00666B9C">
      <w:pPr>
        <w:pStyle w:val="oancuaDanhsach"/>
        <w:ind w:left="0"/>
        <w:jc w:val="both"/>
        <w:rPr>
          <w:sz w:val="28"/>
          <w:szCs w:val="28"/>
        </w:rPr>
      </w:pPr>
      <w:r w:rsidRPr="00666B9C">
        <w:rPr>
          <w:sz w:val="28"/>
          <w:szCs w:val="28"/>
        </w:rPr>
        <w:t>2. Khi kích vào nút Xóa các Contact được chọn (checked) sẽ bị xóa (Viết thêm chức năng confirm trước khi xóa)</w:t>
      </w:r>
    </w:p>
    <w:p w14:paraId="7AD7C944" w14:textId="77777777" w:rsidR="00CA1EF6" w:rsidRPr="00666B9C" w:rsidRDefault="00CA1EF6" w:rsidP="00666B9C">
      <w:pPr>
        <w:pStyle w:val="oancuaDanhsach"/>
        <w:ind w:left="0"/>
        <w:jc w:val="both"/>
        <w:rPr>
          <w:sz w:val="28"/>
          <w:szCs w:val="28"/>
        </w:rPr>
      </w:pPr>
    </w:p>
    <w:p w14:paraId="435134A2" w14:textId="77777777" w:rsidR="00CA1EF6" w:rsidRDefault="00CA1EF6" w:rsidP="00666B9C">
      <w:pPr>
        <w:pStyle w:val="oancuaDanhsach"/>
        <w:ind w:left="0"/>
        <w:jc w:val="both"/>
        <w:rPr>
          <w:sz w:val="28"/>
          <w:szCs w:val="28"/>
        </w:rPr>
      </w:pPr>
      <w:r w:rsidRPr="00666B9C">
        <w:rPr>
          <w:sz w:val="28"/>
          <w:szCs w:val="28"/>
        </w:rPr>
        <w:t>3. Khi kích vào nút Thêm mới hiển thị Activity cho phép thêm mới một Contact (Viết thêm chức năng validate dữ liệu trước khi thêm)</w:t>
      </w:r>
    </w:p>
    <w:p w14:paraId="12D4DFA2" w14:textId="3D4E7947" w:rsidR="00666B9C" w:rsidRDefault="003B5B7E" w:rsidP="003B5B7E">
      <w:pPr>
        <w:rPr>
          <w:sz w:val="28"/>
          <w:szCs w:val="28"/>
        </w:rPr>
      </w:pPr>
      <w:r>
        <w:rPr>
          <w:sz w:val="28"/>
          <w:szCs w:val="28"/>
        </w:rPr>
        <w:br w:type="page"/>
      </w:r>
    </w:p>
    <w:p w14:paraId="0B940978" w14:textId="77777777" w:rsidR="002C4CE9" w:rsidRPr="00666B9C" w:rsidRDefault="00027724" w:rsidP="002C4CE9">
      <w:pPr>
        <w:jc w:val="both"/>
        <w:rPr>
          <w:sz w:val="28"/>
          <w:szCs w:val="28"/>
        </w:rPr>
      </w:pPr>
      <w:r>
        <w:rPr>
          <w:sz w:val="28"/>
          <w:szCs w:val="28"/>
        </w:rPr>
        <w:lastRenderedPageBreak/>
        <w:t>Bài 2</w:t>
      </w:r>
      <w:r w:rsidR="002C4CE9" w:rsidRPr="00666B9C">
        <w:rPr>
          <w:sz w:val="28"/>
          <w:szCs w:val="28"/>
        </w:rPr>
        <w:t>: Thông tin về mộ</w:t>
      </w:r>
      <w:r w:rsidR="002C4CE9">
        <w:rPr>
          <w:sz w:val="28"/>
          <w:szCs w:val="28"/>
        </w:rPr>
        <w:t>t Device (Thiết bị)</w:t>
      </w:r>
      <w:r w:rsidR="002C4CE9" w:rsidRPr="00666B9C">
        <w:rPr>
          <w:sz w:val="28"/>
          <w:szCs w:val="28"/>
        </w:rPr>
        <w:t xml:space="preserve"> gồm có:</w:t>
      </w:r>
    </w:p>
    <w:p w14:paraId="493BFC3D" w14:textId="77777777" w:rsidR="002C4CE9" w:rsidRPr="00666B9C" w:rsidRDefault="002C4CE9" w:rsidP="002C4CE9">
      <w:pPr>
        <w:pStyle w:val="oancuaDanhsach"/>
        <w:numPr>
          <w:ilvl w:val="0"/>
          <w:numId w:val="1"/>
        </w:numPr>
        <w:jc w:val="both"/>
        <w:rPr>
          <w:sz w:val="28"/>
          <w:szCs w:val="28"/>
        </w:rPr>
      </w:pPr>
      <w:r w:rsidRPr="00666B9C">
        <w:rPr>
          <w:sz w:val="28"/>
          <w:szCs w:val="28"/>
        </w:rPr>
        <w:t>Id: Kiể</w:t>
      </w:r>
      <w:r>
        <w:rPr>
          <w:sz w:val="28"/>
          <w:szCs w:val="28"/>
        </w:rPr>
        <w:t>u int</w:t>
      </w:r>
    </w:p>
    <w:p w14:paraId="1D487A1E" w14:textId="77777777" w:rsidR="002C4CE9" w:rsidRDefault="002C4CE9" w:rsidP="002C4CE9">
      <w:pPr>
        <w:pStyle w:val="oancuaDanhsach"/>
        <w:numPr>
          <w:ilvl w:val="0"/>
          <w:numId w:val="1"/>
        </w:numPr>
        <w:jc w:val="both"/>
        <w:rPr>
          <w:sz w:val="28"/>
          <w:szCs w:val="28"/>
        </w:rPr>
      </w:pPr>
      <w:r w:rsidRPr="00666B9C">
        <w:rPr>
          <w:sz w:val="28"/>
          <w:szCs w:val="28"/>
        </w:rPr>
        <w:t>Name</w:t>
      </w:r>
      <w:r>
        <w:rPr>
          <w:sz w:val="28"/>
          <w:szCs w:val="28"/>
        </w:rPr>
        <w:t xml:space="preserve"> (Tên thiết bị)</w:t>
      </w:r>
      <w:r w:rsidRPr="00666B9C">
        <w:rPr>
          <w:sz w:val="28"/>
          <w:szCs w:val="28"/>
        </w:rPr>
        <w:t>: Kiểu String</w:t>
      </w:r>
    </w:p>
    <w:p w14:paraId="00818F18" w14:textId="77777777" w:rsidR="002C4CE9" w:rsidRDefault="002C4CE9" w:rsidP="002C4CE9">
      <w:pPr>
        <w:pStyle w:val="oancuaDanhsach"/>
        <w:numPr>
          <w:ilvl w:val="0"/>
          <w:numId w:val="1"/>
        </w:numPr>
        <w:jc w:val="both"/>
        <w:rPr>
          <w:sz w:val="28"/>
          <w:szCs w:val="28"/>
        </w:rPr>
      </w:pPr>
      <w:r>
        <w:rPr>
          <w:sz w:val="28"/>
          <w:szCs w:val="28"/>
        </w:rPr>
        <w:t>Description (Mô tả): Kiểu String</w:t>
      </w:r>
    </w:p>
    <w:p w14:paraId="055B360F" w14:textId="77777777" w:rsidR="002C4CE9" w:rsidRDefault="002C4CE9" w:rsidP="002C4CE9">
      <w:pPr>
        <w:pStyle w:val="oancuaDanhsach"/>
        <w:numPr>
          <w:ilvl w:val="0"/>
          <w:numId w:val="1"/>
        </w:numPr>
        <w:jc w:val="both"/>
        <w:rPr>
          <w:sz w:val="28"/>
          <w:szCs w:val="28"/>
        </w:rPr>
      </w:pPr>
      <w:r>
        <w:rPr>
          <w:sz w:val="28"/>
          <w:szCs w:val="28"/>
        </w:rPr>
        <w:t>Image (Đường dẫn ảnh đại diện): Kiểu String</w:t>
      </w:r>
    </w:p>
    <w:p w14:paraId="1735829E" w14:textId="77777777" w:rsidR="002C4CE9" w:rsidRDefault="002C4CE9" w:rsidP="002C4CE9">
      <w:pPr>
        <w:pStyle w:val="oancuaDanhsach"/>
        <w:numPr>
          <w:ilvl w:val="0"/>
          <w:numId w:val="1"/>
        </w:numPr>
        <w:jc w:val="both"/>
        <w:rPr>
          <w:sz w:val="28"/>
          <w:szCs w:val="28"/>
        </w:rPr>
      </w:pPr>
      <w:r>
        <w:rPr>
          <w:sz w:val="28"/>
          <w:szCs w:val="28"/>
        </w:rPr>
        <w:t>Status (Trạng thái): true nếu đang bật, false nếu đang tắt</w:t>
      </w:r>
    </w:p>
    <w:p w14:paraId="7AE0A9F7" w14:textId="77777777" w:rsidR="002C4CE9" w:rsidRDefault="002C4CE9" w:rsidP="002C4CE9">
      <w:pPr>
        <w:jc w:val="both"/>
        <w:rPr>
          <w:sz w:val="28"/>
          <w:szCs w:val="28"/>
        </w:rPr>
      </w:pPr>
    </w:p>
    <w:p w14:paraId="17E55D01" w14:textId="77777777" w:rsidR="002C4CE9" w:rsidRPr="00666B9C" w:rsidRDefault="002C4CE9" w:rsidP="002C4CE9">
      <w:pPr>
        <w:jc w:val="both"/>
        <w:rPr>
          <w:sz w:val="28"/>
          <w:szCs w:val="28"/>
        </w:rPr>
      </w:pPr>
      <w:r w:rsidRPr="00666B9C">
        <w:rPr>
          <w:sz w:val="28"/>
          <w:szCs w:val="28"/>
        </w:rPr>
        <w:t>1. Xây dựng giao diện hiển thị danh sách các</w:t>
      </w:r>
      <w:r>
        <w:rPr>
          <w:sz w:val="28"/>
          <w:szCs w:val="28"/>
        </w:rPr>
        <w:t xml:space="preserve"> Thiết bị</w:t>
      </w:r>
      <w:r w:rsidRPr="00666B9C">
        <w:rPr>
          <w:sz w:val="28"/>
          <w:szCs w:val="28"/>
        </w:rPr>
        <w:t xml:space="preserve"> như hình vẽ, các </w:t>
      </w:r>
      <w:r>
        <w:rPr>
          <w:sz w:val="28"/>
          <w:szCs w:val="28"/>
        </w:rPr>
        <w:t xml:space="preserve">swichbox cho phép thay đổi trạng thái On/Off (Bật/Tắt) của các thiết bị </w:t>
      </w:r>
    </w:p>
    <w:p w14:paraId="552DA72F" w14:textId="77777777" w:rsidR="002C4CE9" w:rsidRDefault="002C4CE9" w:rsidP="00666B9C">
      <w:pPr>
        <w:pStyle w:val="oancuaDanhsach"/>
        <w:ind w:left="0"/>
        <w:jc w:val="both"/>
        <w:rPr>
          <w:sz w:val="28"/>
          <w:szCs w:val="28"/>
        </w:rPr>
      </w:pPr>
    </w:p>
    <w:p w14:paraId="53739C47" w14:textId="77777777" w:rsidR="002C4CE9" w:rsidRDefault="002C4CE9" w:rsidP="00666B9C">
      <w:pPr>
        <w:pStyle w:val="oancuaDanhsach"/>
        <w:ind w:left="0"/>
        <w:jc w:val="both"/>
        <w:rPr>
          <w:sz w:val="28"/>
          <w:szCs w:val="28"/>
        </w:rPr>
      </w:pPr>
      <w:r>
        <w:rPr>
          <w:noProof/>
          <w:sz w:val="28"/>
          <w:szCs w:val="28"/>
        </w:rPr>
        <w:drawing>
          <wp:inline distT="0" distB="0" distL="0" distR="0" wp14:anchorId="5FEA71F4" wp14:editId="40227D66">
            <wp:extent cx="3819525" cy="35909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819525" cy="3590925"/>
                    </a:xfrm>
                    <a:prstGeom prst="rect">
                      <a:avLst/>
                    </a:prstGeom>
                    <a:noFill/>
                    <a:ln>
                      <a:noFill/>
                    </a:ln>
                  </pic:spPr>
                </pic:pic>
              </a:graphicData>
            </a:graphic>
          </wp:inline>
        </w:drawing>
      </w:r>
    </w:p>
    <w:p w14:paraId="153F2058" w14:textId="77777777" w:rsidR="002C4CE9" w:rsidRDefault="002C4CE9" w:rsidP="00666B9C">
      <w:pPr>
        <w:pStyle w:val="oancuaDanhsach"/>
        <w:ind w:left="0"/>
        <w:jc w:val="both"/>
        <w:rPr>
          <w:sz w:val="28"/>
          <w:szCs w:val="28"/>
        </w:rPr>
      </w:pPr>
    </w:p>
    <w:p w14:paraId="31C88D90" w14:textId="77777777" w:rsidR="002C4CE9" w:rsidRPr="00666B9C" w:rsidRDefault="002C4CE9" w:rsidP="002C4CE9">
      <w:pPr>
        <w:pStyle w:val="oancuaDanhsach"/>
        <w:ind w:left="0"/>
        <w:jc w:val="both"/>
        <w:rPr>
          <w:sz w:val="28"/>
          <w:szCs w:val="28"/>
        </w:rPr>
      </w:pPr>
      <w:r w:rsidRPr="00666B9C">
        <w:rPr>
          <w:sz w:val="28"/>
          <w:szCs w:val="28"/>
        </w:rPr>
        <w:t>2. Khi kích vào nút Xóa các</w:t>
      </w:r>
      <w:r>
        <w:rPr>
          <w:sz w:val="28"/>
          <w:szCs w:val="28"/>
        </w:rPr>
        <w:t xml:space="preserve"> Thiết bị đang có trạng thái off</w:t>
      </w:r>
      <w:r w:rsidRPr="00666B9C">
        <w:rPr>
          <w:sz w:val="28"/>
          <w:szCs w:val="28"/>
        </w:rPr>
        <w:t xml:space="preserve"> </w:t>
      </w:r>
      <w:r>
        <w:rPr>
          <w:sz w:val="28"/>
          <w:szCs w:val="28"/>
        </w:rPr>
        <w:t xml:space="preserve">sẽ bị xóa hết </w:t>
      </w:r>
      <w:r w:rsidRPr="00666B9C">
        <w:rPr>
          <w:sz w:val="28"/>
          <w:szCs w:val="28"/>
        </w:rPr>
        <w:t>(Viết thêm chức năng confirm trước khi xóa)</w:t>
      </w:r>
    </w:p>
    <w:p w14:paraId="75EB8CA0" w14:textId="77777777" w:rsidR="002C4CE9" w:rsidRPr="00666B9C" w:rsidRDefault="002C4CE9" w:rsidP="002C4CE9">
      <w:pPr>
        <w:pStyle w:val="oancuaDanhsach"/>
        <w:ind w:left="0"/>
        <w:jc w:val="both"/>
        <w:rPr>
          <w:sz w:val="28"/>
          <w:szCs w:val="28"/>
        </w:rPr>
      </w:pPr>
    </w:p>
    <w:p w14:paraId="687EC29E" w14:textId="77777777" w:rsidR="002C4CE9" w:rsidRDefault="002C4CE9" w:rsidP="002C4CE9">
      <w:pPr>
        <w:pStyle w:val="oancuaDanhsach"/>
        <w:ind w:left="0"/>
        <w:jc w:val="both"/>
        <w:rPr>
          <w:sz w:val="28"/>
          <w:szCs w:val="28"/>
        </w:rPr>
      </w:pPr>
      <w:r w:rsidRPr="00666B9C">
        <w:rPr>
          <w:sz w:val="28"/>
          <w:szCs w:val="28"/>
        </w:rPr>
        <w:t xml:space="preserve">3. Khi kích vào nút Thêm mới hiển thị Activity cho phép thêm mới một </w:t>
      </w:r>
      <w:r>
        <w:rPr>
          <w:sz w:val="28"/>
          <w:szCs w:val="28"/>
        </w:rPr>
        <w:t>Thiết bị</w:t>
      </w:r>
      <w:r w:rsidRPr="00666B9C">
        <w:rPr>
          <w:sz w:val="28"/>
          <w:szCs w:val="28"/>
        </w:rPr>
        <w:t xml:space="preserve"> (Viết thêm chức năng validate dữ liệu trước khi thêm)</w:t>
      </w:r>
    </w:p>
    <w:p w14:paraId="61FD2833" w14:textId="77777777" w:rsidR="002C4CE9" w:rsidRDefault="002C4CE9" w:rsidP="00666B9C">
      <w:pPr>
        <w:pStyle w:val="oancuaDanhsach"/>
        <w:ind w:left="0"/>
        <w:jc w:val="both"/>
        <w:rPr>
          <w:sz w:val="28"/>
          <w:szCs w:val="28"/>
        </w:rPr>
      </w:pPr>
    </w:p>
    <w:tbl>
      <w:tblPr>
        <w:tblStyle w:val="LiBang"/>
        <w:tblW w:w="10263"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65"/>
        <w:gridCol w:w="4698"/>
      </w:tblGrid>
      <w:tr w:rsidR="003B473F" w14:paraId="58681ADC" w14:textId="77777777" w:rsidTr="00221A70">
        <w:tc>
          <w:tcPr>
            <w:tcW w:w="5670" w:type="dxa"/>
          </w:tcPr>
          <w:p w14:paraId="47FC0F95" w14:textId="77777777" w:rsidR="003B473F" w:rsidRPr="00666B9C" w:rsidRDefault="003B473F" w:rsidP="003B473F">
            <w:pPr>
              <w:jc w:val="both"/>
              <w:rPr>
                <w:sz w:val="28"/>
                <w:szCs w:val="28"/>
              </w:rPr>
            </w:pPr>
            <w:r>
              <w:rPr>
                <w:sz w:val="28"/>
                <w:szCs w:val="28"/>
              </w:rPr>
              <w:lastRenderedPageBreak/>
              <w:t>Bài 3</w:t>
            </w:r>
            <w:r w:rsidRPr="00666B9C">
              <w:rPr>
                <w:sz w:val="28"/>
                <w:szCs w:val="28"/>
              </w:rPr>
              <w:t>: Thông tin về mộ</w:t>
            </w:r>
            <w:r>
              <w:rPr>
                <w:sz w:val="28"/>
                <w:szCs w:val="28"/>
              </w:rPr>
              <w:t>t Bài hát (Song)</w:t>
            </w:r>
            <w:r w:rsidRPr="00666B9C">
              <w:rPr>
                <w:sz w:val="28"/>
                <w:szCs w:val="28"/>
              </w:rPr>
              <w:t xml:space="preserve"> gồm có:</w:t>
            </w:r>
          </w:p>
          <w:p w14:paraId="2BEEA5EA" w14:textId="77777777" w:rsidR="003B473F" w:rsidRPr="00D12FCC" w:rsidRDefault="003B473F" w:rsidP="003B473F">
            <w:pPr>
              <w:pStyle w:val="oancuaDanhsach"/>
              <w:numPr>
                <w:ilvl w:val="0"/>
                <w:numId w:val="1"/>
              </w:numPr>
              <w:jc w:val="both"/>
              <w:rPr>
                <w:sz w:val="28"/>
                <w:szCs w:val="28"/>
              </w:rPr>
            </w:pPr>
            <w:r w:rsidRPr="00D12FCC">
              <w:rPr>
                <w:sz w:val="28"/>
                <w:szCs w:val="28"/>
              </w:rPr>
              <w:t>Id: Kiểu int</w:t>
            </w:r>
          </w:p>
          <w:p w14:paraId="7D5FD33A" w14:textId="77777777" w:rsidR="003B473F" w:rsidRPr="00D12FCC" w:rsidRDefault="003B473F" w:rsidP="003B473F">
            <w:pPr>
              <w:pStyle w:val="oancuaDanhsach"/>
              <w:numPr>
                <w:ilvl w:val="0"/>
                <w:numId w:val="1"/>
              </w:numPr>
              <w:jc w:val="both"/>
              <w:rPr>
                <w:sz w:val="28"/>
                <w:szCs w:val="28"/>
              </w:rPr>
            </w:pPr>
            <w:r w:rsidRPr="00D12FCC">
              <w:rPr>
                <w:sz w:val="28"/>
                <w:szCs w:val="28"/>
              </w:rPr>
              <w:t>Name (Tên bài hát): Kiểu String</w:t>
            </w:r>
          </w:p>
          <w:p w14:paraId="60375460" w14:textId="77777777" w:rsidR="003B473F" w:rsidRPr="00D12FCC" w:rsidRDefault="003B473F" w:rsidP="003B473F">
            <w:pPr>
              <w:pStyle w:val="oancuaDanhsach"/>
              <w:numPr>
                <w:ilvl w:val="0"/>
                <w:numId w:val="1"/>
              </w:numPr>
              <w:jc w:val="both"/>
              <w:rPr>
                <w:sz w:val="28"/>
                <w:szCs w:val="28"/>
              </w:rPr>
            </w:pPr>
            <w:r w:rsidRPr="00D12FCC">
              <w:rPr>
                <w:sz w:val="28"/>
                <w:szCs w:val="28"/>
              </w:rPr>
              <w:t>Singer (Tên ca sỹ): Kiểu String</w:t>
            </w:r>
          </w:p>
          <w:p w14:paraId="45ACCDE7" w14:textId="77777777" w:rsidR="003B473F" w:rsidRPr="00D12FCC" w:rsidRDefault="003B473F" w:rsidP="003B473F">
            <w:pPr>
              <w:pStyle w:val="oancuaDanhsach"/>
              <w:numPr>
                <w:ilvl w:val="0"/>
                <w:numId w:val="1"/>
              </w:numPr>
              <w:jc w:val="both"/>
              <w:rPr>
                <w:sz w:val="28"/>
                <w:szCs w:val="28"/>
              </w:rPr>
            </w:pPr>
            <w:r w:rsidRPr="00D12FCC">
              <w:rPr>
                <w:sz w:val="28"/>
                <w:szCs w:val="28"/>
              </w:rPr>
              <w:t>Time (Thời gian tính theo phút): Kiểu Float hoặc Double</w:t>
            </w:r>
          </w:p>
          <w:p w14:paraId="1163E765" w14:textId="77777777" w:rsidR="003B473F" w:rsidRDefault="003B473F" w:rsidP="00666B9C">
            <w:pPr>
              <w:pStyle w:val="oancuaDanhsach"/>
              <w:ind w:left="0"/>
              <w:jc w:val="both"/>
              <w:rPr>
                <w:sz w:val="28"/>
                <w:szCs w:val="28"/>
              </w:rPr>
            </w:pPr>
          </w:p>
        </w:tc>
        <w:tc>
          <w:tcPr>
            <w:tcW w:w="4593" w:type="dxa"/>
          </w:tcPr>
          <w:p w14:paraId="40B0C450" w14:textId="77777777" w:rsidR="003B473F" w:rsidRDefault="003B473F" w:rsidP="00666B9C">
            <w:pPr>
              <w:pStyle w:val="oancuaDanhsach"/>
              <w:ind w:left="0"/>
              <w:jc w:val="both"/>
              <w:rPr>
                <w:sz w:val="28"/>
                <w:szCs w:val="28"/>
              </w:rPr>
            </w:pPr>
            <w:r w:rsidRPr="00D23726">
              <w:rPr>
                <w:rFonts w:cs="Times New Roman"/>
                <w:szCs w:val="24"/>
              </w:rPr>
              <w:object w:dxaOrig="4320" w:dyaOrig="6000" w14:anchorId="063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4pt;height:304.2pt" o:ole="">
                  <v:imagedata r:id="rId7" o:title=""/>
                </v:shape>
                <o:OLEObject Type="Embed" ProgID="PBrush" ShapeID="_x0000_i1025" DrawAspect="Content" ObjectID="_1686062217" r:id="rId8"/>
              </w:object>
            </w:r>
          </w:p>
        </w:tc>
      </w:tr>
      <w:tr w:rsidR="00221A70" w14:paraId="679DA54D" w14:textId="77777777" w:rsidTr="00221A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670" w:type="dxa"/>
          </w:tcPr>
          <w:p w14:paraId="2CDB560B" w14:textId="77777777" w:rsidR="00221A70" w:rsidRDefault="00221A70" w:rsidP="00221A70">
            <w:pPr>
              <w:spacing w:before="120"/>
              <w:jc w:val="center"/>
              <w:rPr>
                <w:rFonts w:cs="Times New Roman"/>
                <w:szCs w:val="24"/>
              </w:rPr>
            </w:pPr>
            <w:r>
              <w:object w:dxaOrig="4546" w:dyaOrig="5371" w14:anchorId="3699D8D0">
                <v:shape id="_x0000_i1026" type="#_x0000_t75" style="width:227.4pt;height:268.8pt" o:ole="">
                  <v:imagedata r:id="rId9" o:title=""/>
                </v:shape>
                <o:OLEObject Type="Embed" ProgID="Visio.Drawing.15" ShapeID="_x0000_i1026" DrawAspect="Content" ObjectID="_1686062218" r:id="rId10"/>
              </w:object>
            </w:r>
          </w:p>
        </w:tc>
        <w:tc>
          <w:tcPr>
            <w:tcW w:w="4593" w:type="dxa"/>
          </w:tcPr>
          <w:p w14:paraId="7580C1F4" w14:textId="77777777" w:rsidR="00221A70" w:rsidRDefault="00221A70" w:rsidP="00221A70">
            <w:pPr>
              <w:spacing w:before="120"/>
              <w:jc w:val="center"/>
              <w:rPr>
                <w:rFonts w:cs="Times New Roman"/>
                <w:szCs w:val="24"/>
              </w:rPr>
            </w:pPr>
            <w:r>
              <w:object w:dxaOrig="4486" w:dyaOrig="4395" w14:anchorId="471F6905">
                <v:shape id="_x0000_i1027" type="#_x0000_t75" style="width:223.8pt;height:220.2pt" o:ole="">
                  <v:imagedata r:id="rId11" o:title=""/>
                </v:shape>
                <o:OLEObject Type="Embed" ProgID="Visio.Drawing.15" ShapeID="_x0000_i1027" DrawAspect="Content" ObjectID="_1686062219" r:id="rId12"/>
              </w:object>
            </w:r>
          </w:p>
        </w:tc>
      </w:tr>
    </w:tbl>
    <w:p w14:paraId="25DB57F6" w14:textId="77777777" w:rsidR="003B473F" w:rsidRDefault="003B473F" w:rsidP="00666B9C">
      <w:pPr>
        <w:pStyle w:val="oancuaDanhsach"/>
        <w:ind w:left="0"/>
        <w:jc w:val="both"/>
        <w:rPr>
          <w:sz w:val="28"/>
          <w:szCs w:val="28"/>
        </w:rPr>
      </w:pPr>
    </w:p>
    <w:p w14:paraId="732DDB7D" w14:textId="414A3050" w:rsidR="00027724" w:rsidRDefault="0036579D" w:rsidP="0036579D">
      <w:pPr>
        <w:rPr>
          <w:sz w:val="28"/>
          <w:szCs w:val="28"/>
        </w:rPr>
      </w:pPr>
      <w:r>
        <w:rPr>
          <w:sz w:val="28"/>
          <w:szCs w:val="28"/>
        </w:rPr>
        <w:br w:type="page"/>
      </w:r>
    </w:p>
    <w:tbl>
      <w:tblPr>
        <w:tblStyle w:val="LiBang"/>
        <w:tblW w:w="10859" w:type="dxa"/>
        <w:jc w:val="center"/>
        <w:tblLook w:val="04A0" w:firstRow="1" w:lastRow="0" w:firstColumn="1" w:lastColumn="0" w:noHBand="0" w:noVBand="1"/>
      </w:tblPr>
      <w:tblGrid>
        <w:gridCol w:w="10859"/>
      </w:tblGrid>
      <w:tr w:rsidR="0036579D" w:rsidRPr="00A75053" w14:paraId="7BA12BF9" w14:textId="77777777" w:rsidTr="0083545A">
        <w:trPr>
          <w:jc w:val="center"/>
        </w:trPr>
        <w:tc>
          <w:tcPr>
            <w:tcW w:w="10859" w:type="dxa"/>
          </w:tcPr>
          <w:p w14:paraId="5384CBD7" w14:textId="77777777" w:rsidR="0036579D" w:rsidRPr="00D36989" w:rsidRDefault="0036579D" w:rsidP="0083545A">
            <w:pPr>
              <w:spacing w:before="120"/>
              <w:rPr>
                <w:rFonts w:cs="Times New Roman"/>
                <w:sz w:val="26"/>
                <w:szCs w:val="26"/>
              </w:rPr>
            </w:pPr>
            <w:r w:rsidRPr="00D36989">
              <w:rPr>
                <w:rFonts w:cs="Times New Roman"/>
                <w:sz w:val="26"/>
                <w:szCs w:val="26"/>
              </w:rPr>
              <w:lastRenderedPageBreak/>
              <w:t>Thông tin liên lạc gồm: Id, Name, PhoneNumber. Hãy thiết kế giao diện và thực hiện các yêu cầu dưới đây:</w:t>
            </w:r>
          </w:p>
          <w:p w14:paraId="288CDBD0" w14:textId="77777777" w:rsidR="0036579D" w:rsidRPr="00B06C6D" w:rsidRDefault="0036579D" w:rsidP="0083545A">
            <w:pPr>
              <w:spacing w:before="120"/>
              <w:rPr>
                <w:rFonts w:cs="Times New Roman"/>
                <w:szCs w:val="24"/>
              </w:rPr>
            </w:pPr>
          </w:p>
          <w:p w14:paraId="3ED972D6" w14:textId="77777777" w:rsidR="0036579D" w:rsidRDefault="0036579D" w:rsidP="0083545A">
            <w:pPr>
              <w:rPr>
                <w:szCs w:val="24"/>
              </w:rPr>
            </w:pPr>
            <w:r>
              <w:t xml:space="preserve">       </w:t>
            </w:r>
            <w:r w:rsidRPr="00A35900">
              <w:rPr>
                <w:szCs w:val="24"/>
              </w:rPr>
              <w:object w:dxaOrig="4305" w:dyaOrig="6000" w14:anchorId="5D193D4D">
                <v:shape id="_x0000_i1028" type="#_x0000_t75" style="width:215.4pt;height:300pt" o:ole="">
                  <v:imagedata r:id="rId13" o:title=""/>
                </v:shape>
                <o:OLEObject Type="Embed" ProgID="PBrush" ShapeID="_x0000_i1028" DrawAspect="Content" ObjectID="_1686062220" r:id="rId14"/>
              </w:object>
            </w:r>
            <w:r>
              <w:t xml:space="preserve">                 </w:t>
            </w:r>
            <w:r w:rsidRPr="00A35900">
              <w:rPr>
                <w:szCs w:val="24"/>
              </w:rPr>
              <w:object w:dxaOrig="4320" w:dyaOrig="5700" w14:anchorId="2C51A71D">
                <v:shape id="_x0000_i1029" type="#_x0000_t75" style="width:3in;height:300.6pt" o:ole="">
                  <v:imagedata r:id="rId15" o:title=""/>
                </v:shape>
                <o:OLEObject Type="Embed" ProgID="PBrush" ShapeID="_x0000_i1029" DrawAspect="Content" ObjectID="_1686062221" r:id="rId16"/>
              </w:object>
            </w:r>
          </w:p>
          <w:p w14:paraId="37173F07" w14:textId="77777777" w:rsidR="0036579D" w:rsidRPr="00D36989" w:rsidRDefault="0036579D" w:rsidP="0036579D">
            <w:pPr>
              <w:pStyle w:val="oancuaDanhsach"/>
              <w:numPr>
                <w:ilvl w:val="0"/>
                <w:numId w:val="2"/>
              </w:numPr>
              <w:rPr>
                <w:rFonts w:cs="Times New Roman"/>
                <w:sz w:val="26"/>
                <w:szCs w:val="26"/>
              </w:rPr>
            </w:pPr>
            <w:r w:rsidRPr="00D36989">
              <w:rPr>
                <w:rFonts w:cs="Times New Roman"/>
                <w:sz w:val="26"/>
                <w:szCs w:val="26"/>
              </w:rPr>
              <w:t>Hiển thị danh bạ gồm một số phần tử nhất định</w:t>
            </w:r>
          </w:p>
          <w:p w14:paraId="11D9CDBB" w14:textId="77777777" w:rsidR="0036579D" w:rsidRPr="00D36989" w:rsidRDefault="0036579D" w:rsidP="0036579D">
            <w:pPr>
              <w:pStyle w:val="oancuaDanhsach"/>
              <w:numPr>
                <w:ilvl w:val="0"/>
                <w:numId w:val="2"/>
              </w:numPr>
              <w:rPr>
                <w:rFonts w:cs="Times New Roman"/>
                <w:sz w:val="26"/>
                <w:szCs w:val="26"/>
              </w:rPr>
            </w:pPr>
            <w:r w:rsidRPr="00D36989">
              <w:rPr>
                <w:rFonts w:cs="Times New Roman"/>
                <w:sz w:val="26"/>
                <w:szCs w:val="26"/>
              </w:rPr>
              <w:t>Click vào nút thêm sẽ hiển thị ra activity mới với layout như hình vẽ trên để thêm mới phần tử vào danh bạ. (Validate trước khi thêm để có điểm tốt hơn)</w:t>
            </w:r>
          </w:p>
          <w:p w14:paraId="6BB63EC5" w14:textId="77777777" w:rsidR="0036579D" w:rsidRPr="00D36989" w:rsidRDefault="0036579D" w:rsidP="0036579D">
            <w:pPr>
              <w:pStyle w:val="oancuaDanhsach"/>
              <w:numPr>
                <w:ilvl w:val="0"/>
                <w:numId w:val="2"/>
              </w:numPr>
              <w:rPr>
                <w:rFonts w:cs="Times New Roman"/>
                <w:sz w:val="26"/>
                <w:szCs w:val="26"/>
              </w:rPr>
            </w:pPr>
            <w:r w:rsidRPr="00D36989">
              <w:rPr>
                <w:rFonts w:cs="Times New Roman"/>
                <w:sz w:val="26"/>
                <w:szCs w:val="26"/>
              </w:rPr>
              <w:t>Hiển thị context menu gồm có các chức năng: Sửa, Xóa, Sắp xếp tăng dần, Sắp xếp giảm dần.</w:t>
            </w:r>
          </w:p>
          <w:p w14:paraId="4993027A" w14:textId="77777777" w:rsidR="0036579D" w:rsidRPr="00D36989" w:rsidRDefault="0036579D" w:rsidP="0036579D">
            <w:pPr>
              <w:pStyle w:val="oancuaDanhsach"/>
              <w:numPr>
                <w:ilvl w:val="0"/>
                <w:numId w:val="2"/>
              </w:numPr>
              <w:rPr>
                <w:rFonts w:cs="Times New Roman"/>
                <w:sz w:val="26"/>
                <w:szCs w:val="26"/>
              </w:rPr>
            </w:pPr>
            <w:r w:rsidRPr="00D36989">
              <w:rPr>
                <w:rFonts w:cs="Times New Roman"/>
                <w:sz w:val="26"/>
                <w:szCs w:val="26"/>
              </w:rPr>
              <w:t>Khi click chọn chức năng Xóa, sẽ xuất hiện confirm message box để hỏi xem người dùng có chắc chắn muốn xóa hay không? Nếu chọn Yes thì phần tử được chọn sẽ xóa khỏi danh sách</w:t>
            </w:r>
          </w:p>
          <w:p w14:paraId="27D2E65A" w14:textId="77777777" w:rsidR="0036579D" w:rsidRPr="00D36989" w:rsidRDefault="0036579D" w:rsidP="0036579D">
            <w:pPr>
              <w:pStyle w:val="oancuaDanhsach"/>
              <w:numPr>
                <w:ilvl w:val="0"/>
                <w:numId w:val="2"/>
              </w:numPr>
              <w:rPr>
                <w:rFonts w:cs="Times New Roman"/>
                <w:sz w:val="26"/>
                <w:szCs w:val="26"/>
              </w:rPr>
            </w:pPr>
            <w:r w:rsidRPr="00D36989">
              <w:rPr>
                <w:rFonts w:cs="Times New Roman"/>
                <w:sz w:val="26"/>
                <w:szCs w:val="26"/>
              </w:rPr>
              <w:t>Khi chọn chức năng Sửa, sẽ xuất hiện activity như hình vẽ trên với dữ liệu cũ để người dùng sửa dữ liệu cho một contact (Validate trước khi sửa để có điểm tốt hơn)</w:t>
            </w:r>
          </w:p>
          <w:p w14:paraId="60DBD0FA" w14:textId="77777777" w:rsidR="0036579D" w:rsidRPr="00D36989" w:rsidRDefault="0036579D" w:rsidP="0036579D">
            <w:pPr>
              <w:pStyle w:val="oancuaDanhsach"/>
              <w:numPr>
                <w:ilvl w:val="0"/>
                <w:numId w:val="2"/>
              </w:numPr>
              <w:rPr>
                <w:rFonts w:cs="Times New Roman"/>
                <w:sz w:val="26"/>
                <w:szCs w:val="26"/>
              </w:rPr>
            </w:pPr>
            <w:r w:rsidRPr="00D36989">
              <w:rPr>
                <w:rFonts w:cs="Times New Roman"/>
                <w:sz w:val="26"/>
                <w:szCs w:val="26"/>
              </w:rPr>
              <w:t>Khi chọn chức năng sắp xếp tăng dần, sắp xếp giảm dần thì danh sách sẽ sắp xếp theo thứ tự tương ứng về Id hoặc Tên hoặc Số điện thoại tùy bạn lựa chọn</w:t>
            </w:r>
          </w:p>
          <w:p w14:paraId="6BECEF31" w14:textId="77777777" w:rsidR="0036579D" w:rsidRPr="00B06C6D" w:rsidRDefault="0036579D" w:rsidP="0083545A">
            <w:pPr>
              <w:pStyle w:val="oancuaDanhsach"/>
            </w:pPr>
          </w:p>
        </w:tc>
      </w:tr>
    </w:tbl>
    <w:p w14:paraId="472A56E2" w14:textId="4C062AD3" w:rsidR="00A342DA" w:rsidRDefault="00A342DA" w:rsidP="00810257">
      <w:pPr>
        <w:rPr>
          <w:sz w:val="28"/>
          <w:szCs w:val="28"/>
        </w:rPr>
      </w:pPr>
    </w:p>
    <w:p w14:paraId="3E54054D" w14:textId="77777777" w:rsidR="00A342DA" w:rsidRDefault="00A342DA" w:rsidP="00A342DA">
      <w:pPr>
        <w:pStyle w:val="oancuaDanhsach"/>
        <w:ind w:left="0"/>
        <w:jc w:val="both"/>
        <w:rPr>
          <w:sz w:val="28"/>
          <w:szCs w:val="28"/>
        </w:rPr>
      </w:pPr>
    </w:p>
    <w:p w14:paraId="385C35B6" w14:textId="77777777" w:rsidR="00A342DA" w:rsidRPr="00666B9C" w:rsidRDefault="00A342DA" w:rsidP="00A342DA">
      <w:pPr>
        <w:pStyle w:val="oancuaDanhsach"/>
        <w:ind w:left="0"/>
        <w:jc w:val="center"/>
        <w:rPr>
          <w:sz w:val="28"/>
          <w:szCs w:val="28"/>
        </w:rPr>
      </w:pPr>
    </w:p>
    <w:p w14:paraId="648C46ED" w14:textId="77777777" w:rsidR="0036579D" w:rsidRPr="00666B9C" w:rsidRDefault="0036579D" w:rsidP="00027724">
      <w:pPr>
        <w:pStyle w:val="oancuaDanhsach"/>
        <w:ind w:left="0"/>
        <w:jc w:val="center"/>
        <w:rPr>
          <w:sz w:val="28"/>
          <w:szCs w:val="28"/>
        </w:rPr>
      </w:pPr>
    </w:p>
    <w:sectPr w:rsidR="0036579D" w:rsidRPr="00666B9C" w:rsidSect="003B473F">
      <w:pgSz w:w="11907" w:h="16839" w:code="9"/>
      <w:pgMar w:top="1418" w:right="1134" w:bottom="851"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0024E"/>
    <w:multiLevelType w:val="hybridMultilevel"/>
    <w:tmpl w:val="37587C44"/>
    <w:lvl w:ilvl="0" w:tplc="692AE31C">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7D027EE1"/>
    <w:multiLevelType w:val="hybridMultilevel"/>
    <w:tmpl w:val="FFC27FEE"/>
    <w:lvl w:ilvl="0" w:tplc="4CDCF95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1EF6"/>
    <w:rsid w:val="00027724"/>
    <w:rsid w:val="00221A70"/>
    <w:rsid w:val="002C4CE9"/>
    <w:rsid w:val="00314FDC"/>
    <w:rsid w:val="0036579D"/>
    <w:rsid w:val="003B473F"/>
    <w:rsid w:val="003B5B7E"/>
    <w:rsid w:val="00413A78"/>
    <w:rsid w:val="004141C2"/>
    <w:rsid w:val="005748D2"/>
    <w:rsid w:val="00666B9C"/>
    <w:rsid w:val="007D7CAF"/>
    <w:rsid w:val="00810257"/>
    <w:rsid w:val="008214DC"/>
    <w:rsid w:val="00A342DA"/>
    <w:rsid w:val="00A40F14"/>
    <w:rsid w:val="00B671D6"/>
    <w:rsid w:val="00CA1EF6"/>
    <w:rsid w:val="00D05216"/>
    <w:rsid w:val="00D12FCC"/>
    <w:rsid w:val="00E958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2B8B7C"/>
  <w15:chartTrackingRefBased/>
  <w15:docId w15:val="{0D0DA4F2-08C2-4495-B831-F2EB8887EA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D05216"/>
    <w:rPr>
      <w:rFonts w:ascii="Times New Roman" w:hAnsi="Times New Roman"/>
      <w:sz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uiPriority w:val="34"/>
    <w:qFormat/>
    <w:rsid w:val="00CA1EF6"/>
    <w:pPr>
      <w:ind w:left="720"/>
      <w:contextualSpacing/>
    </w:pPr>
  </w:style>
  <w:style w:type="table" w:styleId="LiBang">
    <w:name w:val="Table Grid"/>
    <w:basedOn w:val="BangThngthng"/>
    <w:uiPriority w:val="39"/>
    <w:rsid w:val="003B47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5" Type="http://schemas.openxmlformats.org/officeDocument/2006/relationships/image" Target="media/image1.png"/><Relationship Id="rId15" Type="http://schemas.openxmlformats.org/officeDocument/2006/relationships/image" Target="media/image7.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80</TotalTime>
  <Pages>4</Pages>
  <Words>359</Words>
  <Characters>2051</Characters>
  <Application>Microsoft Office Word</Application>
  <DocSecurity>0</DocSecurity>
  <Lines>17</Lines>
  <Paragraphs>4</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zungLM</dc:creator>
  <cp:keywords/>
  <dc:description/>
  <cp:lastModifiedBy>Lê</cp:lastModifiedBy>
  <cp:revision>15</cp:revision>
  <dcterms:created xsi:type="dcterms:W3CDTF">2019-01-24T11:32:00Z</dcterms:created>
  <dcterms:modified xsi:type="dcterms:W3CDTF">2021-06-24T10:50:00Z</dcterms:modified>
</cp:coreProperties>
</file>